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0E10" w:rsidRDefault="006F0E10" w:rsidP="002A0B44">
      <w:pPr>
        <w:pStyle w:val="Heading1"/>
      </w:pPr>
      <w:r>
        <w:t>Front Matter</w:t>
      </w:r>
    </w:p>
    <w:p w:rsidR="006F0E10" w:rsidRDefault="006F0E10" w:rsidP="006F0E10">
      <w:pPr>
        <w:pStyle w:val="Heading2"/>
      </w:pPr>
      <w:r>
        <w:t>Table of contents</w:t>
      </w:r>
    </w:p>
    <w:p w:rsidR="006F0E10" w:rsidRDefault="006F0E10" w:rsidP="006F0E10">
      <w:pPr>
        <w:pStyle w:val="Heading1"/>
      </w:pPr>
      <w:r>
        <w:t>Introduction</w:t>
      </w:r>
    </w:p>
    <w:p w:rsidR="006F0E10" w:rsidRPr="00EF2D7F" w:rsidRDefault="00EF2D7F" w:rsidP="00A06F9B">
      <w:r>
        <w:t xml:space="preserve">Have you ever thought about finding a good or new burger around town? Well, our client Ammar </w:t>
      </w:r>
      <w:proofErr w:type="spellStart"/>
      <w:proofErr w:type="gramStart"/>
      <w:r>
        <w:t>Shallal</w:t>
      </w:r>
      <w:proofErr w:type="spellEnd"/>
      <w:r>
        <w:t>,</w:t>
      </w:r>
      <w:proofErr w:type="gramEnd"/>
      <w:r>
        <w:t xml:space="preserve"> thought the same thing and decided to do something about it. He and a group of friends that were on a mission to find the best burgers in New York City founded the </w:t>
      </w:r>
      <w:proofErr w:type="spellStart"/>
      <w:r>
        <w:rPr>
          <w:b/>
        </w:rPr>
        <w:t>Burgerator</w:t>
      </w:r>
      <w:proofErr w:type="spellEnd"/>
      <w:r>
        <w:t xml:space="preserve"> app for iOS. The </w:t>
      </w:r>
      <w:proofErr w:type="spellStart"/>
      <w:r>
        <w:t>Burgerator</w:t>
      </w:r>
      <w:proofErr w:type="spellEnd"/>
      <w:r>
        <w:t xml:space="preserve"> app allows users to rate, find, and keep track of the burgers they’ve had. It’s a wonderfully simple concept, and</w:t>
      </w:r>
      <w:r w:rsidR="00361BEB">
        <w:t xml:space="preserve"> works well. </w:t>
      </w:r>
      <w:r>
        <w:t xml:space="preserve">However, not everyone has an iPhone, and Ammar wanted his brainchild to be accessible by a larger audience. </w:t>
      </w:r>
      <w:r w:rsidR="00361BEB">
        <w:t xml:space="preserve">That is where the </w:t>
      </w:r>
      <w:proofErr w:type="spellStart"/>
      <w:r w:rsidR="00361BEB">
        <w:t>Hamburgerler’s</w:t>
      </w:r>
      <w:proofErr w:type="spellEnd"/>
      <w:r w:rsidR="00361BEB">
        <w:t xml:space="preserve"> come in. Our team will be developing an Android port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A0B44">
      <w:pPr>
        <w:pStyle w:val="Heading1"/>
      </w:pPr>
      <w:r>
        <w:t>Website</w:t>
      </w:r>
    </w:p>
    <w:p w:rsidR="002A0B44" w:rsidRDefault="002A0B44" w:rsidP="002A0B44">
      <w:r>
        <w:t xml:space="preserve">Our website is </w:t>
      </w:r>
      <w:hyperlink r:id="rId7" w:history="1">
        <w:r w:rsidR="006F0E10" w:rsidRPr="00BC292C">
          <w:rPr>
            <w:rStyle w:val="Hyperlink"/>
          </w:rPr>
          <w:t>https://trello.com/hamburgerlers</w:t>
        </w:r>
      </w:hyperlink>
    </w:p>
    <w:p w:rsidR="006F0E10" w:rsidRDefault="006F0E10" w:rsidP="006F0E10">
      <w:pPr>
        <w:pStyle w:val="Heading1"/>
      </w:pPr>
      <w:r>
        <w:t>Project Overview</w:t>
      </w:r>
    </w:p>
    <w:p w:rsidR="006F0E10" w:rsidRDefault="006F0E10" w:rsidP="006F0E10"/>
    <w:p w:rsidR="006F0E10" w:rsidRDefault="006F0E10" w:rsidP="006F0E10">
      <w:pPr>
        <w:pStyle w:val="Heading1"/>
      </w:pPr>
      <w:r>
        <w:t>Project Management Plan</w:t>
      </w:r>
    </w:p>
    <w:p w:rsidR="006F0E10" w:rsidRDefault="006F0E10" w:rsidP="006F0E10"/>
    <w:p w:rsidR="006F0E10" w:rsidRDefault="006F0E10" w:rsidP="006F0E10">
      <w:pPr>
        <w:pStyle w:val="Heading1"/>
      </w:pPr>
      <w:r>
        <w:t>Requirements</w:t>
      </w:r>
    </w:p>
    <w:p w:rsidR="0063357C" w:rsidRDefault="0063357C" w:rsidP="0063357C">
      <w:r w:rsidRPr="00E730CD">
        <w:rPr>
          <w:b/>
          <w:bCs/>
        </w:rPr>
        <w:t>Development, Operation, and Maintenance Environments</w:t>
      </w:r>
    </w:p>
    <w:p w:rsidR="0063357C" w:rsidRDefault="0063357C" w:rsidP="0063357C">
      <w:pPr>
        <w:ind w:left="1080"/>
      </w:pPr>
      <w:r>
        <w:t xml:space="preserve">Android </w:t>
      </w:r>
      <w:proofErr w:type="spellStart"/>
      <w:r>
        <w:t>Burgerator</w:t>
      </w:r>
      <w:proofErr w:type="spellEnd"/>
      <w:r>
        <w:t xml:space="preserve"> will run as a native Android application on Android devices. Development, operation, and maintenance will utilize physical Android phones as well as virtual Android emulators. </w:t>
      </w:r>
    </w:p>
    <w:p w:rsidR="0063357C" w:rsidRDefault="0063357C" w:rsidP="0063357C">
      <w:pPr>
        <w:ind w:left="1080"/>
      </w:pPr>
      <w:r>
        <w:lastRenderedPageBreak/>
        <w:t>TODO: Min Android API?</w:t>
      </w:r>
    </w:p>
    <w:p w:rsidR="0063357C" w:rsidRPr="00E730CD" w:rsidRDefault="0063357C" w:rsidP="0063357C">
      <w:pPr>
        <w:ind w:left="1080"/>
      </w:pPr>
      <w:r>
        <w:t>TODO: Target Android API?</w:t>
      </w:r>
    </w:p>
    <w:p w:rsidR="0063357C" w:rsidRPr="00E730CD" w:rsidRDefault="0063357C" w:rsidP="0063357C">
      <w:r w:rsidRPr="00E730CD">
        <w:rPr>
          <w:b/>
          <w:bCs/>
        </w:rPr>
        <w:t>System Model</w:t>
      </w:r>
    </w:p>
    <w:p w:rsidR="0063357C" w:rsidRDefault="0063357C" w:rsidP="0063357C">
      <w:pPr>
        <w:numPr>
          <w:ilvl w:val="1"/>
          <w:numId w:val="2"/>
        </w:numPr>
        <w:spacing w:after="160" w:line="259" w:lineRule="auto"/>
        <w:ind w:left="1080"/>
      </w:pPr>
      <w:r>
        <w:t>H</w:t>
      </w:r>
      <w:r w:rsidRPr="00E730CD">
        <w:t>igh-level view showing the major components of the existing and proposed system</w:t>
      </w:r>
      <w:r>
        <w:t>:</w:t>
      </w:r>
    </w:p>
    <w:p w:rsidR="0063357C" w:rsidRDefault="0063357C" w:rsidP="0063357C">
      <w:pPr>
        <w:numPr>
          <w:ilvl w:val="1"/>
          <w:numId w:val="2"/>
        </w:numPr>
        <w:spacing w:after="160" w:line="259" w:lineRule="auto"/>
        <w:ind w:left="1080"/>
      </w:pPr>
      <w:r>
        <w:rPr>
          <w:noProof/>
        </w:rPr>
        <mc:AlternateContent>
          <mc:Choice Requires="wps">
            <w:drawing>
              <wp:anchor distT="0" distB="0" distL="114300" distR="114300" simplePos="0" relativeHeight="251659264" behindDoc="0" locked="0" layoutInCell="1" allowOverlap="1" wp14:anchorId="4195DDC8" wp14:editId="2D6A1A99">
                <wp:simplePos x="0" y="0"/>
                <wp:positionH relativeFrom="margin">
                  <wp:align>center</wp:align>
                </wp:positionH>
                <wp:positionV relativeFrom="paragraph">
                  <wp:posOffset>245745</wp:posOffset>
                </wp:positionV>
                <wp:extent cx="2600325" cy="259308"/>
                <wp:effectExtent l="0" t="0" r="28575" b="26670"/>
                <wp:wrapNone/>
                <wp:docPr id="1" name="Rectangle 1"/>
                <wp:cNvGraphicFramePr/>
                <a:graphic xmlns:a="http://schemas.openxmlformats.org/drawingml/2006/main">
                  <a:graphicData uri="http://schemas.microsoft.com/office/word/2010/wordprocessingShape">
                    <wps:wsp>
                      <wps:cNvSpPr/>
                      <wps:spPr>
                        <a:xfrm>
                          <a:off x="0" y="0"/>
                          <a:ext cx="2600325" cy="259308"/>
                        </a:xfrm>
                        <a:prstGeom prst="rect">
                          <a:avLst/>
                        </a:prstGeom>
                      </wps:spPr>
                      <wps:style>
                        <a:lnRef idx="2">
                          <a:schemeClr val="dk1"/>
                        </a:lnRef>
                        <a:fillRef idx="1">
                          <a:schemeClr val="lt1"/>
                        </a:fillRef>
                        <a:effectRef idx="0">
                          <a:schemeClr val="dk1"/>
                        </a:effectRef>
                        <a:fontRef idx="minor">
                          <a:schemeClr val="dk1"/>
                        </a:fontRef>
                      </wps:style>
                      <wps:txbx>
                        <w:txbxContent>
                          <w:p w:rsidR="0063357C" w:rsidRDefault="0063357C" w:rsidP="0063357C">
                            <w:pPr>
                              <w:jc w:val="center"/>
                            </w:pPr>
                            <w:r>
                              <w:t xml:space="preserve">IOS </w:t>
                            </w:r>
                            <w:proofErr w:type="spellStart"/>
                            <w:r>
                              <w:t>Burgerator</w:t>
                            </w:r>
                            <w:proofErr w:type="spellEnd"/>
                            <w:r>
                              <w:t xml:space="preserve"> (fig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left:0;text-align:left;margin-left:0;margin-top:19.35pt;width:204.75pt;height:20.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" fillcolor="white [3201]" strokecolor="black [3200]" strokeweight="2pt">
                <v:textbox>
                  <w:txbxContent>
                    <w:p w:rsidR="0063357C" w:rsidRDefault="0063357C" w:rsidP="0063357C">
                      <w:pPr>
                        <w:jc w:val="center"/>
                      </w:pPr>
                      <w:r>
                        <w:t xml:space="preserve">IOS </w:t>
                      </w:r>
                      <w:proofErr w:type="spellStart"/>
                      <w:r>
                        <w:t>Burgerator</w:t>
                      </w:r>
                      <w:proofErr w:type="spellEnd"/>
                      <w:r>
                        <w:t xml:space="preserve"> (fig 1)</w:t>
                      </w:r>
                    </w:p>
                  </w:txbxContent>
                </v:textbox>
                <w10:wrap anchorx="margin"/>
              </v:rect>
            </w:pict>
          </mc:Fallback>
        </mc:AlternateContent>
      </w:r>
      <w:r>
        <w:t>Existing System:</w:t>
      </w:r>
    </w:p>
    <w:p w:rsidR="0063357C" w:rsidRDefault="0063357C" w:rsidP="0063357C">
      <w:pPr>
        <w:ind w:left="2160"/>
      </w:pPr>
    </w:p>
    <w:p w:rsidR="0063357C" w:rsidRDefault="0063357C" w:rsidP="0063357C">
      <w:pPr>
        <w:pStyle w:val="ListParagraph"/>
        <w:ind w:left="1080"/>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05pt;height:390.05pt" o:ole="">
            <v:imagedata r:id="rId8" o:title=""/>
          </v:shape>
          <o:OLEObject Type="Embed" ProgID="Visio.Drawing.15" ShapeID="_x0000_i1026" DrawAspect="Content" ObjectID="_1508757105" r:id="rId9"/>
        </w:object>
      </w:r>
    </w:p>
    <w:p w:rsidR="0063357C" w:rsidRDefault="0063357C" w:rsidP="0063357C">
      <w:pPr>
        <w:pStyle w:val="ListParagraph"/>
        <w:ind w:left="1080"/>
      </w:pPr>
    </w:p>
    <w:p w:rsidR="0063357C" w:rsidRDefault="0063357C" w:rsidP="0063357C">
      <w:pPr>
        <w:pStyle w:val="ListParagraph"/>
        <w:ind w:left="1080"/>
      </w:pPr>
    </w:p>
    <w:p w:rsidR="0063357C" w:rsidRDefault="0063357C" w:rsidP="0063357C">
      <w:pPr>
        <w:pStyle w:val="ListParagraph"/>
        <w:numPr>
          <w:ilvl w:val="0"/>
          <w:numId w:val="4"/>
        </w:numPr>
        <w:spacing w:after="160" w:line="259" w:lineRule="auto"/>
      </w:pPr>
      <w:r>
        <w:t xml:space="preserve">IOS </w:t>
      </w:r>
      <w:proofErr w:type="spellStart"/>
      <w:r>
        <w:t>Burgerator</w:t>
      </w:r>
      <w:proofErr w:type="spellEnd"/>
      <w:r>
        <w:t xml:space="preserve"> is what currently exists. It is a mobile application that allows users to rate burgers within a geographic location (predominantly used in New York). Android </w:t>
      </w:r>
      <w:proofErr w:type="spellStart"/>
      <w:r>
        <w:t>Burgerator</w:t>
      </w:r>
      <w:proofErr w:type="spellEnd"/>
      <w:r>
        <w:t xml:space="preserve"> Base is intended to be an exact replication of IOS </w:t>
      </w:r>
      <w:proofErr w:type="spellStart"/>
      <w:r>
        <w:t>Burgerator</w:t>
      </w:r>
      <w:proofErr w:type="spellEnd"/>
      <w:r>
        <w:t xml:space="preserve">. </w:t>
      </w:r>
    </w:p>
    <w:p w:rsidR="0063357C" w:rsidRDefault="0063357C" w:rsidP="0063357C">
      <w:pPr>
        <w:numPr>
          <w:ilvl w:val="1"/>
          <w:numId w:val="2"/>
        </w:numPr>
        <w:spacing w:after="160" w:line="259" w:lineRule="auto"/>
        <w:ind w:left="1080"/>
      </w:pPr>
      <w:r>
        <w:lastRenderedPageBreak/>
        <w:t>Proposed Systems:</w:t>
      </w:r>
    </w:p>
    <w:p w:rsidR="0063357C" w:rsidRDefault="0063357C" w:rsidP="0063357C">
      <w:pPr>
        <w:ind w:left="720"/>
      </w:pPr>
      <w:r>
        <w:rPr>
          <w:noProof/>
        </w:rPr>
        <mc:AlternateContent>
          <mc:Choice Requires="wps">
            <w:drawing>
              <wp:anchor distT="0" distB="0" distL="114300" distR="114300" simplePos="0" relativeHeight="251661312" behindDoc="0" locked="0" layoutInCell="1" allowOverlap="1" wp14:anchorId="42674B30" wp14:editId="0FBC5A17">
                <wp:simplePos x="0" y="0"/>
                <wp:positionH relativeFrom="column">
                  <wp:posOffset>3248025</wp:posOffset>
                </wp:positionH>
                <wp:positionV relativeFrom="paragraph">
                  <wp:posOffset>7620</wp:posOffset>
                </wp:positionV>
                <wp:extent cx="1657350" cy="276225"/>
                <wp:effectExtent l="0" t="0" r="19050" b="28575"/>
                <wp:wrapNone/>
                <wp:docPr id="3" name="Round Diagonal Corner Rectangle 3"/>
                <wp:cNvGraphicFramePr/>
                <a:graphic xmlns:a="http://schemas.openxmlformats.org/drawingml/2006/main">
                  <a:graphicData uri="http://schemas.microsoft.com/office/word/2010/wordprocessingShape">
                    <wps:wsp>
                      <wps:cNvSpPr/>
                      <wps:spPr>
                        <a:xfrm>
                          <a:off x="0" y="0"/>
                          <a:ext cx="1657350" cy="276225"/>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63357C" w:rsidRDefault="0063357C" w:rsidP="0063357C">
                            <w:r>
                              <w:t xml:space="preserve">Android </w:t>
                            </w:r>
                            <w:proofErr w:type="spellStart"/>
                            <w:r>
                              <w:t>Burgerator</w:t>
                            </w:r>
                            <w:proofErr w:type="spellEnd"/>
                            <w:r>
                              <w:t xml:space="preserve">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7" style="position:absolute;left:0;text-align:left;margin-left:255.75pt;margin-top:.6pt;width:130.5pt;height:2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57350,2762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" adj="-11796480,,5400" path="m46038,l1657350,r,l1657350,230187v,25426,-20612,46038,-46038,46038l,276225r,l,46038c,20612,20612,,46038,xe" fillcolor="white [3201]" strokecolor="#f79646 [3209]" strokeweight="2pt">
                <v:stroke joinstyle="miter"/>
                <v:formulas/>
                <v:path arrowok="t" o:connecttype="custom" o:connectlocs="46038,0;1657350,0;1657350,0;1657350,230187;1611312,276225;0,276225;0,276225;0,46038;46038,0" o:connectangles="0,0,0,0,0,0,0,0,0" textboxrect="0,0,1657350,276225"/>
                <v:textbox>
                  <w:txbxContent>
                    <w:p w:rsidR="0063357C" w:rsidRDefault="0063357C" w:rsidP="0063357C">
                      <w:r>
                        <w:t xml:space="preserve">Android </w:t>
                      </w:r>
                      <w:proofErr w:type="spellStart"/>
                      <w:r>
                        <w:t>Burgerator</w:t>
                      </w:r>
                      <w:proofErr w:type="spellEnd"/>
                      <w:r>
                        <w:t xml:space="preserve"> Goal</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47D8DC2D" wp14:editId="6583908C">
                <wp:simplePos x="0" y="0"/>
                <wp:positionH relativeFrom="column">
                  <wp:posOffset>1075055</wp:posOffset>
                </wp:positionH>
                <wp:positionV relativeFrom="paragraph">
                  <wp:posOffset>22225</wp:posOffset>
                </wp:positionV>
                <wp:extent cx="1610436" cy="272955"/>
                <wp:effectExtent l="0" t="0" r="27940" b="13335"/>
                <wp:wrapNone/>
                <wp:docPr id="2" name="Rectangle 2"/>
                <wp:cNvGraphicFramePr/>
                <a:graphic xmlns:a="http://schemas.openxmlformats.org/drawingml/2006/main">
                  <a:graphicData uri="http://schemas.microsoft.com/office/word/2010/wordprocessingShape">
                    <wps:wsp>
                      <wps:cNvSpPr/>
                      <wps:spPr>
                        <a:xfrm>
                          <a:off x="0" y="0"/>
                          <a:ext cx="1610436" cy="272955"/>
                        </a:xfrm>
                        <a:prstGeom prst="rect">
                          <a:avLst/>
                        </a:prstGeom>
                      </wps:spPr>
                      <wps:style>
                        <a:lnRef idx="2">
                          <a:schemeClr val="accent2"/>
                        </a:lnRef>
                        <a:fillRef idx="1">
                          <a:schemeClr val="lt1"/>
                        </a:fillRef>
                        <a:effectRef idx="0">
                          <a:schemeClr val="accent2"/>
                        </a:effectRef>
                        <a:fontRef idx="minor">
                          <a:schemeClr val="dk1"/>
                        </a:fontRef>
                      </wps:style>
                      <wps:txbx>
                        <w:txbxContent>
                          <w:p w:rsidR="0063357C" w:rsidRDefault="0063357C" w:rsidP="0063357C">
                            <w:pPr>
                              <w:jc w:val="center"/>
                            </w:pPr>
                            <w:r>
                              <w:t xml:space="preserve">Android </w:t>
                            </w:r>
                            <w:proofErr w:type="spellStart"/>
                            <w:r>
                              <w:t>Burgerator</w:t>
                            </w:r>
                            <w:proofErr w:type="spellEnd"/>
                            <w:r>
                              <w:t xml:space="preserve">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 o:spid="_x0000_s1028" style="position:absolute;left:0;text-align:left;margin-left:84.65pt;margin-top:1.75pt;width:126.8pt;height:21.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" fillcolor="white [3201]" strokecolor="#c0504d [3205]" strokeweight="2pt">
                <v:textbox>
                  <w:txbxContent>
                    <w:p w:rsidR="0063357C" w:rsidRDefault="0063357C" w:rsidP="0063357C">
                      <w:pPr>
                        <w:jc w:val="center"/>
                      </w:pPr>
                      <w:r>
                        <w:t xml:space="preserve">Android </w:t>
                      </w:r>
                      <w:proofErr w:type="spellStart"/>
                      <w:r>
                        <w:t>Burgerator</w:t>
                      </w:r>
                      <w:proofErr w:type="spellEnd"/>
                      <w:r>
                        <w:t xml:space="preserve"> Base</w:t>
                      </w:r>
                    </w:p>
                  </w:txbxContent>
                </v:textbox>
              </v:rect>
            </w:pict>
          </mc:Fallback>
        </mc:AlternateContent>
      </w:r>
    </w:p>
    <w:p w:rsidR="0063357C" w:rsidRDefault="0063357C" w:rsidP="0063357C">
      <w:pPr>
        <w:ind w:left="720"/>
      </w:pPr>
    </w:p>
    <w:p w:rsidR="0063357C" w:rsidRDefault="0063357C" w:rsidP="0063357C">
      <w:pPr>
        <w:pStyle w:val="ListParagraph"/>
        <w:numPr>
          <w:ilvl w:val="0"/>
          <w:numId w:val="3"/>
        </w:numPr>
        <w:spacing w:after="160" w:line="259" w:lineRule="auto"/>
      </w:pPr>
      <w:r>
        <w:t xml:space="preserve">The proposed system Android </w:t>
      </w:r>
      <w:proofErr w:type="spellStart"/>
      <w:r>
        <w:t>Burgerator</w:t>
      </w:r>
      <w:proofErr w:type="spellEnd"/>
      <w:r>
        <w:t xml:space="preserve"> Base is ideally identical to IOS </w:t>
      </w:r>
      <w:proofErr w:type="spellStart"/>
      <w:r>
        <w:t>Burgerator</w:t>
      </w:r>
      <w:proofErr w:type="spellEnd"/>
      <w:r>
        <w:t xml:space="preserve">. However, the Android </w:t>
      </w:r>
      <w:proofErr w:type="spellStart"/>
      <w:r>
        <w:t>Burgerator</w:t>
      </w:r>
      <w:proofErr w:type="spellEnd"/>
      <w:r>
        <w:t xml:space="preserve"> Goal is intended to be a more flexible extension of </w:t>
      </w:r>
      <w:proofErr w:type="spellStart"/>
      <w:r>
        <w:t>Burgerator</w:t>
      </w:r>
      <w:proofErr w:type="spellEnd"/>
      <w:r>
        <w:t xml:space="preserve"> that incorporates more social media aspects into </w:t>
      </w:r>
      <w:proofErr w:type="spellStart"/>
      <w:r>
        <w:t>Burgerator</w:t>
      </w:r>
      <w:proofErr w:type="spellEnd"/>
      <w:r>
        <w:t>. For example, allowing you to share burgers with friends.</w:t>
      </w:r>
    </w:p>
    <w:p w:rsidR="0063357C" w:rsidRDefault="0063357C" w:rsidP="0063357C">
      <w:pPr>
        <w:pStyle w:val="ListParagraph"/>
        <w:numPr>
          <w:ilvl w:val="0"/>
          <w:numId w:val="3"/>
        </w:numPr>
        <w:spacing w:after="160" w:line="259" w:lineRule="auto"/>
      </w:pPr>
      <w:r>
        <w:t xml:space="preserve">TODO: Include a system level diagram for Android </w:t>
      </w:r>
      <w:proofErr w:type="spellStart"/>
      <w:r>
        <w:t>Burgerator</w:t>
      </w:r>
      <w:proofErr w:type="spellEnd"/>
      <w:r>
        <w:t>.</w:t>
      </w:r>
    </w:p>
    <w:p w:rsidR="0063357C" w:rsidRPr="00E730CD" w:rsidRDefault="0063357C" w:rsidP="0063357C">
      <w:proofErr w:type="gramStart"/>
      <w:r w:rsidRPr="00E730CD">
        <w:rPr>
          <w:b/>
          <w:bCs/>
        </w:rPr>
        <w:t>User Interaction</w:t>
      </w:r>
      <w:r w:rsidRPr="00E730CD">
        <w:t>.</w:t>
      </w:r>
      <w:proofErr w:type="gramEnd"/>
    </w:p>
    <w:p w:rsidR="0063357C" w:rsidRPr="00E730CD" w:rsidRDefault="0063357C" w:rsidP="0063357C">
      <w:pPr>
        <w:numPr>
          <w:ilvl w:val="1"/>
          <w:numId w:val="2"/>
        </w:numPr>
        <w:spacing w:after="160" w:line="259" w:lineRule="auto"/>
        <w:ind w:left="1080"/>
      </w:pPr>
      <w:r>
        <w:t xml:space="preserve">The user of the mobile application </w:t>
      </w:r>
      <w:proofErr w:type="spellStart"/>
      <w:r>
        <w:t>Andorid</w:t>
      </w:r>
      <w:proofErr w:type="spellEnd"/>
      <w:r>
        <w:t xml:space="preserve"> </w:t>
      </w:r>
      <w:proofErr w:type="spellStart"/>
      <w:r>
        <w:t>Burgerator</w:t>
      </w:r>
      <w:proofErr w:type="spellEnd"/>
      <w:r>
        <w:t xml:space="preserve"> Base, which is currently the focus for the project, is to allow individuals to visit a restaurant, take photos of a hamburger that they ordered and leave a rating for the burger in question. </w:t>
      </w:r>
    </w:p>
    <w:p w:rsidR="0063357C" w:rsidRDefault="0063357C" w:rsidP="0063357C">
      <w:pPr>
        <w:numPr>
          <w:ilvl w:val="1"/>
          <w:numId w:val="2"/>
        </w:numPr>
        <w:spacing w:after="160" w:line="259" w:lineRule="auto"/>
        <w:ind w:left="1080"/>
      </w:pPr>
      <w:r w:rsidRPr="00E730CD">
        <w:t>Use-case diagrams and scenarios are an effective way to describe the interaction.</w:t>
      </w:r>
    </w:p>
    <w:p w:rsidR="0063357C" w:rsidRPr="00E730CD" w:rsidRDefault="0063357C" w:rsidP="0063357C">
      <w:pPr>
        <w:numPr>
          <w:ilvl w:val="1"/>
          <w:numId w:val="2"/>
        </w:numPr>
        <w:spacing w:after="160" w:line="259" w:lineRule="auto"/>
      </w:pPr>
      <w:r>
        <w:t>Refer to the use case diagram and corresponding scenarios(figs x-x)</w:t>
      </w:r>
    </w:p>
    <w:p w:rsidR="0063357C" w:rsidRPr="00E730CD" w:rsidRDefault="0063357C" w:rsidP="0063357C">
      <w:r w:rsidRPr="00E730CD">
        <w:rPr>
          <w:b/>
          <w:bCs/>
        </w:rPr>
        <w:t>Functional Requirements</w:t>
      </w:r>
    </w:p>
    <w:p w:rsidR="0063357C" w:rsidRDefault="0063357C" w:rsidP="0063357C">
      <w:pPr>
        <w:numPr>
          <w:ilvl w:val="1"/>
          <w:numId w:val="2"/>
        </w:numPr>
        <w:spacing w:after="160" w:line="259" w:lineRule="auto"/>
        <w:ind w:left="1080"/>
      </w:pPr>
      <w:r>
        <w:t>The application must:</w:t>
      </w:r>
    </w:p>
    <w:p w:rsidR="0063357C" w:rsidRDefault="0063357C" w:rsidP="0063357C">
      <w:pPr>
        <w:numPr>
          <w:ilvl w:val="1"/>
          <w:numId w:val="2"/>
        </w:numPr>
        <w:spacing w:after="160" w:line="259" w:lineRule="auto"/>
      </w:pPr>
      <w:r>
        <w:t xml:space="preserve">Allow the user to sign in(email, </w:t>
      </w:r>
      <w:proofErr w:type="spellStart"/>
      <w:r>
        <w:t>facebook</w:t>
      </w:r>
      <w:proofErr w:type="spellEnd"/>
      <w:r>
        <w:t>, twitter)</w:t>
      </w:r>
    </w:p>
    <w:p w:rsidR="0063357C" w:rsidRDefault="0063357C" w:rsidP="0063357C">
      <w:pPr>
        <w:numPr>
          <w:ilvl w:val="1"/>
          <w:numId w:val="2"/>
        </w:numPr>
        <w:spacing w:after="160" w:line="259" w:lineRule="auto"/>
      </w:pPr>
      <w:r>
        <w:t xml:space="preserve">Allow the user to review five main sections of the application(Find a </w:t>
      </w:r>
      <w:proofErr w:type="spellStart"/>
      <w:r>
        <w:t>burger,Burger</w:t>
      </w:r>
      <w:proofErr w:type="spellEnd"/>
      <w:r>
        <w:t xml:space="preserve"> Feed, burger rating, top burgers, user profile)</w:t>
      </w:r>
    </w:p>
    <w:p w:rsidR="0063357C" w:rsidRDefault="0063357C" w:rsidP="0063357C">
      <w:pPr>
        <w:numPr>
          <w:ilvl w:val="1"/>
          <w:numId w:val="2"/>
        </w:numPr>
        <w:spacing w:after="160" w:line="259" w:lineRule="auto"/>
      </w:pPr>
      <w:r>
        <w:t>Allow the user to logout</w:t>
      </w:r>
    </w:p>
    <w:p w:rsidR="0063357C" w:rsidRPr="00E730CD" w:rsidRDefault="0063357C" w:rsidP="0063357C">
      <w:pPr>
        <w:numPr>
          <w:ilvl w:val="1"/>
          <w:numId w:val="2"/>
        </w:numPr>
        <w:spacing w:after="160" w:line="259" w:lineRule="auto"/>
      </w:pPr>
      <w:r>
        <w:t>Allow the user to control setting such as location from within the application</w:t>
      </w:r>
    </w:p>
    <w:p w:rsidR="0063357C" w:rsidRPr="00E730CD" w:rsidRDefault="0063357C" w:rsidP="0063357C">
      <w:proofErr w:type="gramStart"/>
      <w:r w:rsidRPr="00E730CD">
        <w:rPr>
          <w:b/>
          <w:bCs/>
        </w:rPr>
        <w:t>Nonfunctional Requirements</w:t>
      </w:r>
      <w:r w:rsidRPr="00E730CD">
        <w:t>.</w:t>
      </w:r>
      <w:proofErr w:type="gramEnd"/>
      <w:r w:rsidRPr="00E730CD">
        <w:t xml:space="preserve"> Detail the constraints under which your system must operate.</w:t>
      </w:r>
    </w:p>
    <w:p w:rsidR="0063357C" w:rsidRDefault="0063357C" w:rsidP="0063357C">
      <w:pPr>
        <w:numPr>
          <w:ilvl w:val="1"/>
          <w:numId w:val="2"/>
        </w:numPr>
        <w:spacing w:after="160" w:line="259" w:lineRule="auto"/>
        <w:ind w:left="1080"/>
      </w:pPr>
      <w:r>
        <w:t xml:space="preserve">Given that </w:t>
      </w:r>
      <w:proofErr w:type="spellStart"/>
      <w:r>
        <w:t>Burgerator</w:t>
      </w:r>
      <w:proofErr w:type="spellEnd"/>
      <w:r>
        <w:t xml:space="preserve"> is location based, there must be access to location or a manual way to enter the location. </w:t>
      </w:r>
    </w:p>
    <w:p w:rsidR="0063357C" w:rsidRDefault="0063357C" w:rsidP="0063357C">
      <w:pPr>
        <w:numPr>
          <w:ilvl w:val="1"/>
          <w:numId w:val="2"/>
        </w:numPr>
        <w:spacing w:after="160" w:line="259" w:lineRule="auto"/>
        <w:ind w:left="1080"/>
      </w:pPr>
      <w:r>
        <w:t xml:space="preserve">Constraints that the hardware imposes on the application are the same that other applications have. Memory, data, and battery constraints should be minimal. </w:t>
      </w:r>
    </w:p>
    <w:p w:rsidR="0063357C" w:rsidRDefault="0063357C" w:rsidP="0063357C">
      <w:pPr>
        <w:numPr>
          <w:ilvl w:val="1"/>
          <w:numId w:val="2"/>
        </w:numPr>
        <w:spacing w:after="160" w:line="259" w:lineRule="auto"/>
        <w:ind w:left="1080"/>
      </w:pPr>
      <w:r>
        <w:t xml:space="preserve">The portability of the project is apparent given the underlying android Platform. This advantage opens up to application to the majority of the mobile </w:t>
      </w:r>
      <w:proofErr w:type="spellStart"/>
      <w:r>
        <w:t>maketshare</w:t>
      </w:r>
      <w:proofErr w:type="spellEnd"/>
      <w:r>
        <w:t xml:space="preserve">. </w:t>
      </w:r>
    </w:p>
    <w:p w:rsidR="0063357C" w:rsidRPr="00E730CD" w:rsidRDefault="0063357C" w:rsidP="0063357C">
      <w:pPr>
        <w:numPr>
          <w:ilvl w:val="1"/>
          <w:numId w:val="2"/>
        </w:numPr>
        <w:spacing w:after="160" w:line="259" w:lineRule="auto"/>
        <w:ind w:left="1080"/>
      </w:pPr>
      <w:r>
        <w:t xml:space="preserve">The reliability of the application will rely on the servers that support it. </w:t>
      </w:r>
    </w:p>
    <w:p w:rsidR="0063357C" w:rsidRPr="00E730CD" w:rsidRDefault="0063357C" w:rsidP="0063357C">
      <w:proofErr w:type="gramStart"/>
      <w:r w:rsidRPr="00E730CD">
        <w:rPr>
          <w:b/>
          <w:bCs/>
        </w:rPr>
        <w:t>Feasibility</w:t>
      </w:r>
      <w:r w:rsidRPr="00E730CD">
        <w:t>.</w:t>
      </w:r>
      <w:proofErr w:type="gramEnd"/>
    </w:p>
    <w:p w:rsidR="0063357C" w:rsidRDefault="0063357C" w:rsidP="0063357C">
      <w:pPr>
        <w:numPr>
          <w:ilvl w:val="1"/>
          <w:numId w:val="2"/>
        </w:numPr>
        <w:spacing w:after="160" w:line="259" w:lineRule="auto"/>
        <w:ind w:left="1080"/>
      </w:pPr>
      <w:r>
        <w:t xml:space="preserve">Android base </w:t>
      </w:r>
      <w:proofErr w:type="spellStart"/>
      <w:r>
        <w:t>base</w:t>
      </w:r>
      <w:proofErr w:type="spellEnd"/>
      <w:r>
        <w:t>,</w:t>
      </w:r>
    </w:p>
    <w:p w:rsidR="0063357C" w:rsidRDefault="0063357C" w:rsidP="0063357C">
      <w:pPr>
        <w:numPr>
          <w:ilvl w:val="2"/>
          <w:numId w:val="2"/>
        </w:numPr>
        <w:spacing w:after="160" w:line="259" w:lineRule="auto"/>
      </w:pPr>
      <w:r>
        <w:t xml:space="preserve">Base System Diagram(fix x) </w:t>
      </w:r>
    </w:p>
    <w:p w:rsidR="0063357C" w:rsidRDefault="0063357C" w:rsidP="0063357C">
      <w:pPr>
        <w:ind w:left="1080"/>
      </w:pPr>
      <w:r>
        <w:object w:dxaOrig="8671" w:dyaOrig="5865">
          <v:shape id="_x0000_i1025" type="#_x0000_t75" style="width:433.25pt;height:293pt" o:ole="">
            <v:imagedata r:id="rId10" o:title=""/>
          </v:shape>
          <o:OLEObject Type="Embed" ProgID="Visio.Drawing.15" ShapeID="_x0000_i1025" DrawAspect="Content" ObjectID="_1508757106" r:id="rId11"/>
        </w:object>
      </w:r>
    </w:p>
    <w:p w:rsidR="0063357C" w:rsidRDefault="0063357C" w:rsidP="0063357C">
      <w:pPr>
        <w:numPr>
          <w:ilvl w:val="1"/>
          <w:numId w:val="2"/>
        </w:numPr>
        <w:spacing w:after="160" w:line="259" w:lineRule="auto"/>
        <w:ind w:left="1080"/>
      </w:pPr>
      <w:r>
        <w:t xml:space="preserve">android base, </w:t>
      </w:r>
    </w:p>
    <w:p w:rsidR="0063357C" w:rsidRDefault="0063357C" w:rsidP="0063357C">
      <w:pPr>
        <w:numPr>
          <w:ilvl w:val="2"/>
          <w:numId w:val="2"/>
        </w:numPr>
        <w:spacing w:after="160" w:line="259" w:lineRule="auto"/>
      </w:pPr>
      <w:r>
        <w:t>System diagram(fig x)</w:t>
      </w:r>
    </w:p>
    <w:p w:rsidR="0063357C" w:rsidRDefault="0063357C" w:rsidP="0063357C">
      <w:pPr>
        <w:numPr>
          <w:ilvl w:val="1"/>
          <w:numId w:val="2"/>
        </w:numPr>
        <w:spacing w:after="160" w:line="259" w:lineRule="auto"/>
        <w:ind w:left="1080"/>
      </w:pPr>
      <w:r>
        <w:t xml:space="preserve">android goal base, </w:t>
      </w:r>
    </w:p>
    <w:p w:rsidR="0063357C" w:rsidRDefault="0063357C" w:rsidP="0063357C">
      <w:pPr>
        <w:numPr>
          <w:ilvl w:val="2"/>
          <w:numId w:val="2"/>
        </w:numPr>
        <w:spacing w:after="160" w:line="259" w:lineRule="auto"/>
      </w:pPr>
      <w:r>
        <w:t>TBD</w:t>
      </w:r>
    </w:p>
    <w:p w:rsidR="0063357C" w:rsidRDefault="0063357C" w:rsidP="0063357C">
      <w:pPr>
        <w:numPr>
          <w:ilvl w:val="1"/>
          <w:numId w:val="2"/>
        </w:numPr>
        <w:spacing w:after="160" w:line="259" w:lineRule="auto"/>
        <w:ind w:left="1080"/>
      </w:pPr>
      <w:r>
        <w:t>android goal</w:t>
      </w:r>
    </w:p>
    <w:p w:rsidR="0063357C" w:rsidRDefault="0063357C" w:rsidP="0063357C">
      <w:pPr>
        <w:numPr>
          <w:ilvl w:val="2"/>
          <w:numId w:val="2"/>
        </w:numPr>
        <w:spacing w:after="160" w:line="259" w:lineRule="auto"/>
      </w:pPr>
      <w:r>
        <w:t>TBD</w:t>
      </w:r>
    </w:p>
    <w:p w:rsidR="006F0E10" w:rsidRDefault="006F0E10" w:rsidP="006F0E10">
      <w:bookmarkStart w:id="0" w:name="_GoBack"/>
      <w:bookmarkEnd w:id="0"/>
    </w:p>
    <w:p w:rsidR="006F0E10" w:rsidRPr="006F0E10" w:rsidRDefault="006F0E10" w:rsidP="006F0E10">
      <w:pPr>
        <w:pStyle w:val="Heading1"/>
      </w:pPr>
      <w:r>
        <w:t>Conclusion</w:t>
      </w:r>
    </w:p>
    <w:sectPr w:rsidR="006F0E10" w:rsidRPr="006F0E10" w:rsidSect="00152DEC">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Rockwell">
    <w:panose1 w:val="02060603020205020403"/>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036FDC"/>
    <w:multiLevelType w:val="hybridMultilevel"/>
    <w:tmpl w:val="103AF5E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5C7E08AD"/>
    <w:multiLevelType w:val="multilevel"/>
    <w:tmpl w:val="2EBC6A9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65362042"/>
    <w:multiLevelType w:val="hybridMultilevel"/>
    <w:tmpl w:val="A358171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displayVertic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92B"/>
    <w:rsid w:val="000E65F3"/>
    <w:rsid w:val="000E6EA1"/>
    <w:rsid w:val="000E7A5A"/>
    <w:rsid w:val="000F30CE"/>
    <w:rsid w:val="000F5528"/>
    <w:rsid w:val="00103A0C"/>
    <w:rsid w:val="00114CD6"/>
    <w:rsid w:val="00117C1E"/>
    <w:rsid w:val="001211FE"/>
    <w:rsid w:val="00124DA3"/>
    <w:rsid w:val="00125280"/>
    <w:rsid w:val="00125F53"/>
    <w:rsid w:val="001276F2"/>
    <w:rsid w:val="00135D9C"/>
    <w:rsid w:val="0014091B"/>
    <w:rsid w:val="0015040C"/>
    <w:rsid w:val="00152DEC"/>
    <w:rsid w:val="00166160"/>
    <w:rsid w:val="001669B3"/>
    <w:rsid w:val="0017175B"/>
    <w:rsid w:val="00172AEE"/>
    <w:rsid w:val="00172F30"/>
    <w:rsid w:val="00173D32"/>
    <w:rsid w:val="00175803"/>
    <w:rsid w:val="00176737"/>
    <w:rsid w:val="00182521"/>
    <w:rsid w:val="00182993"/>
    <w:rsid w:val="00184631"/>
    <w:rsid w:val="001846E1"/>
    <w:rsid w:val="00194FC8"/>
    <w:rsid w:val="001979E3"/>
    <w:rsid w:val="001A37D8"/>
    <w:rsid w:val="001A459F"/>
    <w:rsid w:val="001A5878"/>
    <w:rsid w:val="001A5D91"/>
    <w:rsid w:val="001A6B26"/>
    <w:rsid w:val="001A73AF"/>
    <w:rsid w:val="001B2FD5"/>
    <w:rsid w:val="001B50E5"/>
    <w:rsid w:val="001C0AF8"/>
    <w:rsid w:val="001C0D7B"/>
    <w:rsid w:val="001D7306"/>
    <w:rsid w:val="001E144B"/>
    <w:rsid w:val="001E3020"/>
    <w:rsid w:val="001E4AC6"/>
    <w:rsid w:val="001E4BB3"/>
    <w:rsid w:val="001E733F"/>
    <w:rsid w:val="001F4752"/>
    <w:rsid w:val="0021185C"/>
    <w:rsid w:val="0021265D"/>
    <w:rsid w:val="002179C3"/>
    <w:rsid w:val="00226955"/>
    <w:rsid w:val="00227BAE"/>
    <w:rsid w:val="002312BA"/>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E49"/>
    <w:rsid w:val="00294F9D"/>
    <w:rsid w:val="002A0B44"/>
    <w:rsid w:val="002A1100"/>
    <w:rsid w:val="002A23F5"/>
    <w:rsid w:val="002A66ED"/>
    <w:rsid w:val="002B68E5"/>
    <w:rsid w:val="002B6A73"/>
    <w:rsid w:val="002B7155"/>
    <w:rsid w:val="002C3C05"/>
    <w:rsid w:val="002C740E"/>
    <w:rsid w:val="002D3E6E"/>
    <w:rsid w:val="002D522D"/>
    <w:rsid w:val="002D5D13"/>
    <w:rsid w:val="002E3AD7"/>
    <w:rsid w:val="002E6228"/>
    <w:rsid w:val="002F1258"/>
    <w:rsid w:val="002F69A8"/>
    <w:rsid w:val="00301451"/>
    <w:rsid w:val="00301559"/>
    <w:rsid w:val="00306EE7"/>
    <w:rsid w:val="00312202"/>
    <w:rsid w:val="00330860"/>
    <w:rsid w:val="00330CC9"/>
    <w:rsid w:val="0033240F"/>
    <w:rsid w:val="0033320B"/>
    <w:rsid w:val="00340185"/>
    <w:rsid w:val="00341A00"/>
    <w:rsid w:val="00342C79"/>
    <w:rsid w:val="003461E1"/>
    <w:rsid w:val="00346A84"/>
    <w:rsid w:val="00346D8A"/>
    <w:rsid w:val="003476AD"/>
    <w:rsid w:val="00356F32"/>
    <w:rsid w:val="00361BEB"/>
    <w:rsid w:val="00370B40"/>
    <w:rsid w:val="003855E4"/>
    <w:rsid w:val="00391BD5"/>
    <w:rsid w:val="003A3C55"/>
    <w:rsid w:val="003A4659"/>
    <w:rsid w:val="003A65D6"/>
    <w:rsid w:val="003A6800"/>
    <w:rsid w:val="003B7C2B"/>
    <w:rsid w:val="003C04D8"/>
    <w:rsid w:val="003C26D1"/>
    <w:rsid w:val="003C3270"/>
    <w:rsid w:val="003E2091"/>
    <w:rsid w:val="003F0473"/>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51B5"/>
    <w:rsid w:val="00453067"/>
    <w:rsid w:val="00453EF4"/>
    <w:rsid w:val="004549DC"/>
    <w:rsid w:val="00463F12"/>
    <w:rsid w:val="00464F4C"/>
    <w:rsid w:val="00465F0D"/>
    <w:rsid w:val="00471165"/>
    <w:rsid w:val="00471B59"/>
    <w:rsid w:val="0047270A"/>
    <w:rsid w:val="00474E80"/>
    <w:rsid w:val="00475282"/>
    <w:rsid w:val="00480229"/>
    <w:rsid w:val="004805FE"/>
    <w:rsid w:val="00483FB1"/>
    <w:rsid w:val="004876FD"/>
    <w:rsid w:val="00492BB9"/>
    <w:rsid w:val="00494535"/>
    <w:rsid w:val="004A6140"/>
    <w:rsid w:val="004A674D"/>
    <w:rsid w:val="004B489C"/>
    <w:rsid w:val="004C0B34"/>
    <w:rsid w:val="004C5578"/>
    <w:rsid w:val="004C7070"/>
    <w:rsid w:val="004C7B0A"/>
    <w:rsid w:val="004D1080"/>
    <w:rsid w:val="004D2507"/>
    <w:rsid w:val="004E4C32"/>
    <w:rsid w:val="004E57CA"/>
    <w:rsid w:val="004E5952"/>
    <w:rsid w:val="004E7360"/>
    <w:rsid w:val="004E7B38"/>
    <w:rsid w:val="004F07F3"/>
    <w:rsid w:val="004F16CE"/>
    <w:rsid w:val="004F2536"/>
    <w:rsid w:val="004F3DE8"/>
    <w:rsid w:val="005044BB"/>
    <w:rsid w:val="00506281"/>
    <w:rsid w:val="00506BCA"/>
    <w:rsid w:val="00507B5B"/>
    <w:rsid w:val="0051227E"/>
    <w:rsid w:val="00515A5C"/>
    <w:rsid w:val="00522AAD"/>
    <w:rsid w:val="0052337F"/>
    <w:rsid w:val="0053114D"/>
    <w:rsid w:val="005409E1"/>
    <w:rsid w:val="0054131B"/>
    <w:rsid w:val="0054168E"/>
    <w:rsid w:val="005421EC"/>
    <w:rsid w:val="00543028"/>
    <w:rsid w:val="00544613"/>
    <w:rsid w:val="00553B90"/>
    <w:rsid w:val="00564E58"/>
    <w:rsid w:val="00565643"/>
    <w:rsid w:val="00566664"/>
    <w:rsid w:val="00576E6C"/>
    <w:rsid w:val="0058018E"/>
    <w:rsid w:val="00580F81"/>
    <w:rsid w:val="00581C85"/>
    <w:rsid w:val="005A11A6"/>
    <w:rsid w:val="005B395B"/>
    <w:rsid w:val="005C31BF"/>
    <w:rsid w:val="005D105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32D2D"/>
    <w:rsid w:val="0063357C"/>
    <w:rsid w:val="00635369"/>
    <w:rsid w:val="006369E9"/>
    <w:rsid w:val="006372CC"/>
    <w:rsid w:val="00642D68"/>
    <w:rsid w:val="00645864"/>
    <w:rsid w:val="006461DE"/>
    <w:rsid w:val="00665AFD"/>
    <w:rsid w:val="00666695"/>
    <w:rsid w:val="00670A0A"/>
    <w:rsid w:val="0067336C"/>
    <w:rsid w:val="00674F74"/>
    <w:rsid w:val="00680CE1"/>
    <w:rsid w:val="00682453"/>
    <w:rsid w:val="00683518"/>
    <w:rsid w:val="00684E13"/>
    <w:rsid w:val="006851EF"/>
    <w:rsid w:val="00693672"/>
    <w:rsid w:val="00696F9B"/>
    <w:rsid w:val="006A19E5"/>
    <w:rsid w:val="006A1F87"/>
    <w:rsid w:val="006A3ABC"/>
    <w:rsid w:val="006B1DBB"/>
    <w:rsid w:val="006B220D"/>
    <w:rsid w:val="006B7603"/>
    <w:rsid w:val="006C1EA7"/>
    <w:rsid w:val="006C21C5"/>
    <w:rsid w:val="006C425C"/>
    <w:rsid w:val="006C4FD6"/>
    <w:rsid w:val="006C59A7"/>
    <w:rsid w:val="006C6AE8"/>
    <w:rsid w:val="006C76E0"/>
    <w:rsid w:val="006D0946"/>
    <w:rsid w:val="006D179F"/>
    <w:rsid w:val="006D55F0"/>
    <w:rsid w:val="006D6D97"/>
    <w:rsid w:val="006D7F81"/>
    <w:rsid w:val="006E104D"/>
    <w:rsid w:val="006E32E4"/>
    <w:rsid w:val="006E3330"/>
    <w:rsid w:val="006E4DE8"/>
    <w:rsid w:val="006F0E10"/>
    <w:rsid w:val="006F74AE"/>
    <w:rsid w:val="006F782B"/>
    <w:rsid w:val="00701EF5"/>
    <w:rsid w:val="00702F0D"/>
    <w:rsid w:val="00707B98"/>
    <w:rsid w:val="00711FE9"/>
    <w:rsid w:val="007149A7"/>
    <w:rsid w:val="00717395"/>
    <w:rsid w:val="007233EE"/>
    <w:rsid w:val="007304E1"/>
    <w:rsid w:val="00735978"/>
    <w:rsid w:val="0074063B"/>
    <w:rsid w:val="007448B3"/>
    <w:rsid w:val="007458E5"/>
    <w:rsid w:val="00745DEA"/>
    <w:rsid w:val="007472EC"/>
    <w:rsid w:val="00754864"/>
    <w:rsid w:val="007559E1"/>
    <w:rsid w:val="0076498E"/>
    <w:rsid w:val="007701F8"/>
    <w:rsid w:val="00784A2A"/>
    <w:rsid w:val="0079277D"/>
    <w:rsid w:val="007A1343"/>
    <w:rsid w:val="007A2B1B"/>
    <w:rsid w:val="007A2DBA"/>
    <w:rsid w:val="007A587C"/>
    <w:rsid w:val="007A5B5F"/>
    <w:rsid w:val="007A5ED8"/>
    <w:rsid w:val="007B164A"/>
    <w:rsid w:val="007B35D5"/>
    <w:rsid w:val="007B5337"/>
    <w:rsid w:val="007B77BB"/>
    <w:rsid w:val="007C2C42"/>
    <w:rsid w:val="007C3488"/>
    <w:rsid w:val="007C6499"/>
    <w:rsid w:val="007D0C5A"/>
    <w:rsid w:val="007D2706"/>
    <w:rsid w:val="007D2945"/>
    <w:rsid w:val="007D34F8"/>
    <w:rsid w:val="007D78E5"/>
    <w:rsid w:val="007E654B"/>
    <w:rsid w:val="007F6B42"/>
    <w:rsid w:val="00800B42"/>
    <w:rsid w:val="00800FDE"/>
    <w:rsid w:val="00802927"/>
    <w:rsid w:val="00802FFC"/>
    <w:rsid w:val="00811288"/>
    <w:rsid w:val="00812AB5"/>
    <w:rsid w:val="0081438A"/>
    <w:rsid w:val="0082266E"/>
    <w:rsid w:val="00826C18"/>
    <w:rsid w:val="00833C8B"/>
    <w:rsid w:val="00834BAA"/>
    <w:rsid w:val="008354E1"/>
    <w:rsid w:val="00835E58"/>
    <w:rsid w:val="00847066"/>
    <w:rsid w:val="008476D8"/>
    <w:rsid w:val="008515E0"/>
    <w:rsid w:val="00853CC8"/>
    <w:rsid w:val="00854B78"/>
    <w:rsid w:val="00856774"/>
    <w:rsid w:val="00857AF7"/>
    <w:rsid w:val="00862A01"/>
    <w:rsid w:val="008645BC"/>
    <w:rsid w:val="00866A83"/>
    <w:rsid w:val="00870089"/>
    <w:rsid w:val="00870558"/>
    <w:rsid w:val="0087544E"/>
    <w:rsid w:val="00881812"/>
    <w:rsid w:val="00882CBB"/>
    <w:rsid w:val="00893F3B"/>
    <w:rsid w:val="00894B6F"/>
    <w:rsid w:val="00896860"/>
    <w:rsid w:val="008A7722"/>
    <w:rsid w:val="008B0C6E"/>
    <w:rsid w:val="008B32D6"/>
    <w:rsid w:val="008B3F84"/>
    <w:rsid w:val="008B6144"/>
    <w:rsid w:val="008C279F"/>
    <w:rsid w:val="008C2FC9"/>
    <w:rsid w:val="008C6B85"/>
    <w:rsid w:val="008D0501"/>
    <w:rsid w:val="008D2D67"/>
    <w:rsid w:val="008D4C12"/>
    <w:rsid w:val="008D58D2"/>
    <w:rsid w:val="008E5D1C"/>
    <w:rsid w:val="008E61D4"/>
    <w:rsid w:val="008F0F6C"/>
    <w:rsid w:val="008F5654"/>
    <w:rsid w:val="008F5D2D"/>
    <w:rsid w:val="008F61C4"/>
    <w:rsid w:val="008F78EE"/>
    <w:rsid w:val="00902199"/>
    <w:rsid w:val="00902929"/>
    <w:rsid w:val="00902C05"/>
    <w:rsid w:val="00903C7C"/>
    <w:rsid w:val="00903FE4"/>
    <w:rsid w:val="009074A4"/>
    <w:rsid w:val="00912404"/>
    <w:rsid w:val="00917796"/>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22DA"/>
    <w:rsid w:val="009E2E32"/>
    <w:rsid w:val="009E4FE3"/>
    <w:rsid w:val="009E7362"/>
    <w:rsid w:val="009F0A8C"/>
    <w:rsid w:val="00A01F85"/>
    <w:rsid w:val="00A05421"/>
    <w:rsid w:val="00A06F9B"/>
    <w:rsid w:val="00A147BD"/>
    <w:rsid w:val="00A174DD"/>
    <w:rsid w:val="00A20345"/>
    <w:rsid w:val="00A244A5"/>
    <w:rsid w:val="00A302B5"/>
    <w:rsid w:val="00A30C20"/>
    <w:rsid w:val="00A32D50"/>
    <w:rsid w:val="00A342B8"/>
    <w:rsid w:val="00A36687"/>
    <w:rsid w:val="00A36A9A"/>
    <w:rsid w:val="00A45129"/>
    <w:rsid w:val="00A460F0"/>
    <w:rsid w:val="00A53542"/>
    <w:rsid w:val="00A6002A"/>
    <w:rsid w:val="00A63FF4"/>
    <w:rsid w:val="00A6669A"/>
    <w:rsid w:val="00A679C0"/>
    <w:rsid w:val="00A772C3"/>
    <w:rsid w:val="00A83D3D"/>
    <w:rsid w:val="00A8643F"/>
    <w:rsid w:val="00A86CD1"/>
    <w:rsid w:val="00A87265"/>
    <w:rsid w:val="00AA18A6"/>
    <w:rsid w:val="00AA5FD8"/>
    <w:rsid w:val="00AA69F0"/>
    <w:rsid w:val="00AB1290"/>
    <w:rsid w:val="00AB249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11DB4"/>
    <w:rsid w:val="00B142B8"/>
    <w:rsid w:val="00B14A0B"/>
    <w:rsid w:val="00B2143B"/>
    <w:rsid w:val="00B24840"/>
    <w:rsid w:val="00B35A72"/>
    <w:rsid w:val="00B36821"/>
    <w:rsid w:val="00B412C2"/>
    <w:rsid w:val="00B41782"/>
    <w:rsid w:val="00B549E8"/>
    <w:rsid w:val="00B679F9"/>
    <w:rsid w:val="00B713C5"/>
    <w:rsid w:val="00B804EE"/>
    <w:rsid w:val="00B82D19"/>
    <w:rsid w:val="00B836F0"/>
    <w:rsid w:val="00B8683A"/>
    <w:rsid w:val="00B86854"/>
    <w:rsid w:val="00B90346"/>
    <w:rsid w:val="00B91BBA"/>
    <w:rsid w:val="00BA51CF"/>
    <w:rsid w:val="00BA5225"/>
    <w:rsid w:val="00BA7135"/>
    <w:rsid w:val="00BB37B9"/>
    <w:rsid w:val="00BB451C"/>
    <w:rsid w:val="00BB5D39"/>
    <w:rsid w:val="00BC3085"/>
    <w:rsid w:val="00BC6989"/>
    <w:rsid w:val="00BC7094"/>
    <w:rsid w:val="00BD130B"/>
    <w:rsid w:val="00BD53B0"/>
    <w:rsid w:val="00BD56AF"/>
    <w:rsid w:val="00BD704E"/>
    <w:rsid w:val="00BE2817"/>
    <w:rsid w:val="00BE5365"/>
    <w:rsid w:val="00BE62EB"/>
    <w:rsid w:val="00BF3D05"/>
    <w:rsid w:val="00BF52BF"/>
    <w:rsid w:val="00C063A5"/>
    <w:rsid w:val="00C07913"/>
    <w:rsid w:val="00C135FF"/>
    <w:rsid w:val="00C22573"/>
    <w:rsid w:val="00C22840"/>
    <w:rsid w:val="00C2311A"/>
    <w:rsid w:val="00C2544F"/>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71C9B"/>
    <w:rsid w:val="00C72770"/>
    <w:rsid w:val="00C80DAD"/>
    <w:rsid w:val="00C837A3"/>
    <w:rsid w:val="00C856AF"/>
    <w:rsid w:val="00C870DE"/>
    <w:rsid w:val="00C87F49"/>
    <w:rsid w:val="00C9099E"/>
    <w:rsid w:val="00C91487"/>
    <w:rsid w:val="00C93DFB"/>
    <w:rsid w:val="00C946F9"/>
    <w:rsid w:val="00CA0EEF"/>
    <w:rsid w:val="00CA31EA"/>
    <w:rsid w:val="00CA321C"/>
    <w:rsid w:val="00CA321F"/>
    <w:rsid w:val="00CA7999"/>
    <w:rsid w:val="00CB0D6A"/>
    <w:rsid w:val="00CB2FCC"/>
    <w:rsid w:val="00CB3E37"/>
    <w:rsid w:val="00CB516F"/>
    <w:rsid w:val="00CB7E28"/>
    <w:rsid w:val="00CC6196"/>
    <w:rsid w:val="00CC65AC"/>
    <w:rsid w:val="00CD37E3"/>
    <w:rsid w:val="00CD5F08"/>
    <w:rsid w:val="00CE7430"/>
    <w:rsid w:val="00CF196D"/>
    <w:rsid w:val="00CF3829"/>
    <w:rsid w:val="00D00DDE"/>
    <w:rsid w:val="00D01046"/>
    <w:rsid w:val="00D048D7"/>
    <w:rsid w:val="00D05BA5"/>
    <w:rsid w:val="00D1421E"/>
    <w:rsid w:val="00D177C0"/>
    <w:rsid w:val="00D2004D"/>
    <w:rsid w:val="00D20709"/>
    <w:rsid w:val="00D2242F"/>
    <w:rsid w:val="00D23978"/>
    <w:rsid w:val="00D25180"/>
    <w:rsid w:val="00D25930"/>
    <w:rsid w:val="00D27DC2"/>
    <w:rsid w:val="00D32380"/>
    <w:rsid w:val="00D346EB"/>
    <w:rsid w:val="00D40646"/>
    <w:rsid w:val="00D4223B"/>
    <w:rsid w:val="00D42EAB"/>
    <w:rsid w:val="00D458C3"/>
    <w:rsid w:val="00D45E4E"/>
    <w:rsid w:val="00D51067"/>
    <w:rsid w:val="00D512C4"/>
    <w:rsid w:val="00D630C5"/>
    <w:rsid w:val="00D714E3"/>
    <w:rsid w:val="00D715DD"/>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2635"/>
    <w:rsid w:val="00E12713"/>
    <w:rsid w:val="00E12FF4"/>
    <w:rsid w:val="00E149C3"/>
    <w:rsid w:val="00E16A2A"/>
    <w:rsid w:val="00E21183"/>
    <w:rsid w:val="00E2394B"/>
    <w:rsid w:val="00E24217"/>
    <w:rsid w:val="00E270C6"/>
    <w:rsid w:val="00E301D4"/>
    <w:rsid w:val="00E32D1E"/>
    <w:rsid w:val="00E34213"/>
    <w:rsid w:val="00E34A16"/>
    <w:rsid w:val="00E404E7"/>
    <w:rsid w:val="00E42AB5"/>
    <w:rsid w:val="00E43979"/>
    <w:rsid w:val="00E55715"/>
    <w:rsid w:val="00E62B6E"/>
    <w:rsid w:val="00E63B4E"/>
    <w:rsid w:val="00E730C3"/>
    <w:rsid w:val="00E73CA1"/>
    <w:rsid w:val="00E81673"/>
    <w:rsid w:val="00E81A75"/>
    <w:rsid w:val="00E83CC7"/>
    <w:rsid w:val="00E83D21"/>
    <w:rsid w:val="00E84704"/>
    <w:rsid w:val="00E877E8"/>
    <w:rsid w:val="00E91EE5"/>
    <w:rsid w:val="00E93967"/>
    <w:rsid w:val="00EA6D1A"/>
    <w:rsid w:val="00EB32AF"/>
    <w:rsid w:val="00EB4DFD"/>
    <w:rsid w:val="00EB59F0"/>
    <w:rsid w:val="00EC1079"/>
    <w:rsid w:val="00EC414F"/>
    <w:rsid w:val="00ED0AB5"/>
    <w:rsid w:val="00ED0EEA"/>
    <w:rsid w:val="00ED1FB0"/>
    <w:rsid w:val="00ED421C"/>
    <w:rsid w:val="00ED6A0C"/>
    <w:rsid w:val="00EE180D"/>
    <w:rsid w:val="00EE346D"/>
    <w:rsid w:val="00EE3A7C"/>
    <w:rsid w:val="00EE61AD"/>
    <w:rsid w:val="00EF2D7F"/>
    <w:rsid w:val="00EF35EE"/>
    <w:rsid w:val="00EF5BC3"/>
    <w:rsid w:val="00F00959"/>
    <w:rsid w:val="00F00A65"/>
    <w:rsid w:val="00F041D1"/>
    <w:rsid w:val="00F056C0"/>
    <w:rsid w:val="00F06E13"/>
    <w:rsid w:val="00F07191"/>
    <w:rsid w:val="00F116D8"/>
    <w:rsid w:val="00F117F3"/>
    <w:rsid w:val="00F22A87"/>
    <w:rsid w:val="00F23256"/>
    <w:rsid w:val="00F247C8"/>
    <w:rsid w:val="00F268DE"/>
    <w:rsid w:val="00F30753"/>
    <w:rsid w:val="00F3081E"/>
    <w:rsid w:val="00F329F6"/>
    <w:rsid w:val="00F354F9"/>
    <w:rsid w:val="00F35CCB"/>
    <w:rsid w:val="00F365AB"/>
    <w:rsid w:val="00F41F36"/>
    <w:rsid w:val="00F45FF2"/>
    <w:rsid w:val="00F46E11"/>
    <w:rsid w:val="00F4763F"/>
    <w:rsid w:val="00F47E26"/>
    <w:rsid w:val="00F5298B"/>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343E"/>
    <w:rsid w:val="00FE7B89"/>
    <w:rsid w:val="00FF6B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860"/>
  </w:style>
  <w:style w:type="paragraph" w:styleId="Heading1">
    <w:name w:val="heading 1"/>
    <w:basedOn w:val="Normal"/>
    <w:next w:val="Normal"/>
    <w:link w:val="Heading1Char"/>
    <w:uiPriority w:val="9"/>
    <w:qFormat/>
    <w:rsid w:val="00896860"/>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896860"/>
    <w:pPr>
      <w:spacing w:before="200" w:after="0" w:line="271" w:lineRule="auto"/>
      <w:outlineLvl w:val="1"/>
    </w:pPr>
    <w:rPr>
      <w:smallCaps/>
      <w:sz w:val="28"/>
      <w:szCs w:val="28"/>
    </w:rPr>
  </w:style>
  <w:style w:type="paragraph" w:styleId="Heading3">
    <w:name w:val="heading 3"/>
    <w:basedOn w:val="Normal"/>
    <w:next w:val="Normal"/>
    <w:link w:val="Heading3Char"/>
    <w:uiPriority w:val="9"/>
    <w:semiHidden/>
    <w:unhideWhenUsed/>
    <w:qFormat/>
    <w:rsid w:val="00896860"/>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6860"/>
    <w:rPr>
      <w:smallCaps/>
      <w:spacing w:val="5"/>
      <w:sz w:val="36"/>
      <w:szCs w:val="36"/>
    </w:rPr>
  </w:style>
  <w:style w:type="character" w:customStyle="1" w:styleId="Heading2Char">
    <w:name w:val="Heading 2 Char"/>
    <w:basedOn w:val="DefaultParagraphFont"/>
    <w:link w:val="Heading2"/>
    <w:uiPriority w:val="9"/>
    <w:rsid w:val="00896860"/>
    <w:rPr>
      <w:smallCaps/>
      <w:sz w:val="28"/>
      <w:szCs w:val="28"/>
    </w:rPr>
  </w:style>
  <w:style w:type="character" w:customStyle="1" w:styleId="Heading3Char">
    <w:name w:val="Heading 3 Char"/>
    <w:basedOn w:val="DefaultParagraphFont"/>
    <w:link w:val="Heading3"/>
    <w:uiPriority w:val="9"/>
    <w:semiHidden/>
    <w:rsid w:val="00896860"/>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semiHidden/>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860"/>
  </w:style>
  <w:style w:type="paragraph" w:styleId="Heading1">
    <w:name w:val="heading 1"/>
    <w:basedOn w:val="Normal"/>
    <w:next w:val="Normal"/>
    <w:link w:val="Heading1Char"/>
    <w:uiPriority w:val="9"/>
    <w:qFormat/>
    <w:rsid w:val="00896860"/>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896860"/>
    <w:pPr>
      <w:spacing w:before="200" w:after="0" w:line="271" w:lineRule="auto"/>
      <w:outlineLvl w:val="1"/>
    </w:pPr>
    <w:rPr>
      <w:smallCaps/>
      <w:sz w:val="28"/>
      <w:szCs w:val="28"/>
    </w:rPr>
  </w:style>
  <w:style w:type="paragraph" w:styleId="Heading3">
    <w:name w:val="heading 3"/>
    <w:basedOn w:val="Normal"/>
    <w:next w:val="Normal"/>
    <w:link w:val="Heading3Char"/>
    <w:uiPriority w:val="9"/>
    <w:semiHidden/>
    <w:unhideWhenUsed/>
    <w:qFormat/>
    <w:rsid w:val="00896860"/>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6860"/>
    <w:rPr>
      <w:smallCaps/>
      <w:spacing w:val="5"/>
      <w:sz w:val="36"/>
      <w:szCs w:val="36"/>
    </w:rPr>
  </w:style>
  <w:style w:type="character" w:customStyle="1" w:styleId="Heading2Char">
    <w:name w:val="Heading 2 Char"/>
    <w:basedOn w:val="DefaultParagraphFont"/>
    <w:link w:val="Heading2"/>
    <w:uiPriority w:val="9"/>
    <w:rsid w:val="00896860"/>
    <w:rPr>
      <w:smallCaps/>
      <w:sz w:val="28"/>
      <w:szCs w:val="28"/>
    </w:rPr>
  </w:style>
  <w:style w:type="character" w:customStyle="1" w:styleId="Heading3Char">
    <w:name w:val="Heading 3 Char"/>
    <w:basedOn w:val="DefaultParagraphFont"/>
    <w:link w:val="Heading3"/>
    <w:uiPriority w:val="9"/>
    <w:semiHidden/>
    <w:rsid w:val="00896860"/>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semiHidden/>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trello.com/hamburgerlers"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2.vsdx"/><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F9CEC4-D3BA-42BD-B55D-A65B1F52F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581</Words>
  <Characters>3318</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 Hammond</dc:creator>
  <cp:lastModifiedBy>Jonathan Hammond</cp:lastModifiedBy>
  <cp:revision>2</cp:revision>
  <dcterms:created xsi:type="dcterms:W3CDTF">2015-11-11T22:25:00Z</dcterms:created>
  <dcterms:modified xsi:type="dcterms:W3CDTF">2015-11-11T22:25:00Z</dcterms:modified>
</cp:coreProperties>
</file>